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  <w:bookmarkStart w:id="4" w:name="_GoBack"/>
      <w:bookmarkEnd w:id="4"/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8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7"/>
  </w:num>
  <w:num w:numId="6">
    <w:abstractNumId w:val="3"/>
  </w:num>
  <w:num w:numId="7">
    <w:abstractNumId w:val="8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29769DF"/>
    <w:rsid w:val="02E2290A"/>
    <w:rsid w:val="03802565"/>
    <w:rsid w:val="03A73168"/>
    <w:rsid w:val="03B20068"/>
    <w:rsid w:val="04114F5A"/>
    <w:rsid w:val="04353769"/>
    <w:rsid w:val="0473339B"/>
    <w:rsid w:val="055778F0"/>
    <w:rsid w:val="05804B17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651119"/>
    <w:rsid w:val="07AF670C"/>
    <w:rsid w:val="07F82525"/>
    <w:rsid w:val="07FE464E"/>
    <w:rsid w:val="08277F6A"/>
    <w:rsid w:val="08412165"/>
    <w:rsid w:val="08823C41"/>
    <w:rsid w:val="092D4E9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BDB42D7"/>
    <w:rsid w:val="0C20288E"/>
    <w:rsid w:val="0C5200C1"/>
    <w:rsid w:val="0C673E6F"/>
    <w:rsid w:val="0D0D072B"/>
    <w:rsid w:val="0DB2559C"/>
    <w:rsid w:val="0E0920C9"/>
    <w:rsid w:val="0E761E6A"/>
    <w:rsid w:val="0EC356EE"/>
    <w:rsid w:val="0EC85851"/>
    <w:rsid w:val="0EEF3F17"/>
    <w:rsid w:val="0F8528A0"/>
    <w:rsid w:val="0F9D5950"/>
    <w:rsid w:val="0FB179FA"/>
    <w:rsid w:val="10043E99"/>
    <w:rsid w:val="106D2BB9"/>
    <w:rsid w:val="107A78A2"/>
    <w:rsid w:val="110262CF"/>
    <w:rsid w:val="1132635E"/>
    <w:rsid w:val="11467D54"/>
    <w:rsid w:val="118D3C55"/>
    <w:rsid w:val="11A733AE"/>
    <w:rsid w:val="11CB4954"/>
    <w:rsid w:val="121F40BE"/>
    <w:rsid w:val="12F320C9"/>
    <w:rsid w:val="133D3C3A"/>
    <w:rsid w:val="13715D04"/>
    <w:rsid w:val="139F757C"/>
    <w:rsid w:val="13C437D0"/>
    <w:rsid w:val="13C45F26"/>
    <w:rsid w:val="14533A6D"/>
    <w:rsid w:val="14546D72"/>
    <w:rsid w:val="14BE2786"/>
    <w:rsid w:val="14C45475"/>
    <w:rsid w:val="14CC27AD"/>
    <w:rsid w:val="15150FC8"/>
    <w:rsid w:val="151B399F"/>
    <w:rsid w:val="15665418"/>
    <w:rsid w:val="15992F39"/>
    <w:rsid w:val="15DE0112"/>
    <w:rsid w:val="16633A39"/>
    <w:rsid w:val="16674AA8"/>
    <w:rsid w:val="167A369D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875039"/>
    <w:rsid w:val="1DB619F5"/>
    <w:rsid w:val="1DBD2C16"/>
    <w:rsid w:val="1DCB29A6"/>
    <w:rsid w:val="1E123F91"/>
    <w:rsid w:val="1E2F0D6E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7F6742"/>
    <w:rsid w:val="25897DCB"/>
    <w:rsid w:val="259A23B2"/>
    <w:rsid w:val="259B17DB"/>
    <w:rsid w:val="259F001A"/>
    <w:rsid w:val="25B34339"/>
    <w:rsid w:val="262345FE"/>
    <w:rsid w:val="263370EA"/>
    <w:rsid w:val="27651960"/>
    <w:rsid w:val="279B2ECF"/>
    <w:rsid w:val="27C0103F"/>
    <w:rsid w:val="27E352A5"/>
    <w:rsid w:val="281E542E"/>
    <w:rsid w:val="288C795D"/>
    <w:rsid w:val="28FD7DE1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3F0EE9"/>
    <w:rsid w:val="325006A9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2256C9"/>
    <w:rsid w:val="35353E4E"/>
    <w:rsid w:val="35372B6C"/>
    <w:rsid w:val="35543156"/>
    <w:rsid w:val="35957307"/>
    <w:rsid w:val="35CC61A7"/>
    <w:rsid w:val="35D774C7"/>
    <w:rsid w:val="35EB67B1"/>
    <w:rsid w:val="36691A49"/>
    <w:rsid w:val="3684643F"/>
    <w:rsid w:val="3695085E"/>
    <w:rsid w:val="36DB069B"/>
    <w:rsid w:val="37A24484"/>
    <w:rsid w:val="382E446A"/>
    <w:rsid w:val="3872034A"/>
    <w:rsid w:val="38A50B6B"/>
    <w:rsid w:val="39371B8C"/>
    <w:rsid w:val="39B47E06"/>
    <w:rsid w:val="39BA0E10"/>
    <w:rsid w:val="3AAF7B49"/>
    <w:rsid w:val="3AF74D5F"/>
    <w:rsid w:val="3B80659D"/>
    <w:rsid w:val="3BFD1569"/>
    <w:rsid w:val="3C4D2396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032D2F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2F272E"/>
    <w:rsid w:val="47A46612"/>
    <w:rsid w:val="47BC04A1"/>
    <w:rsid w:val="48060B07"/>
    <w:rsid w:val="48125DD8"/>
    <w:rsid w:val="48C24096"/>
    <w:rsid w:val="490E04DA"/>
    <w:rsid w:val="492F0150"/>
    <w:rsid w:val="495D79C1"/>
    <w:rsid w:val="4A704389"/>
    <w:rsid w:val="4A7C3397"/>
    <w:rsid w:val="4ABF1C4C"/>
    <w:rsid w:val="4BE527AB"/>
    <w:rsid w:val="4C001232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745F21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7B6599"/>
    <w:rsid w:val="583B1FDB"/>
    <w:rsid w:val="586A1956"/>
    <w:rsid w:val="59132513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497264"/>
    <w:rsid w:val="5C965147"/>
    <w:rsid w:val="5CC209F3"/>
    <w:rsid w:val="5CE01904"/>
    <w:rsid w:val="5D6971EF"/>
    <w:rsid w:val="5DF62A96"/>
    <w:rsid w:val="5E264869"/>
    <w:rsid w:val="5E7A688A"/>
    <w:rsid w:val="5E8344AB"/>
    <w:rsid w:val="5ED50E94"/>
    <w:rsid w:val="5EE4068C"/>
    <w:rsid w:val="5EF253CB"/>
    <w:rsid w:val="5F8816AD"/>
    <w:rsid w:val="5F886548"/>
    <w:rsid w:val="5FAE475A"/>
    <w:rsid w:val="5FBD593D"/>
    <w:rsid w:val="600F2D2F"/>
    <w:rsid w:val="60203646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6896E55"/>
    <w:rsid w:val="675249E0"/>
    <w:rsid w:val="67764E00"/>
    <w:rsid w:val="67F4476E"/>
    <w:rsid w:val="681603A0"/>
    <w:rsid w:val="687F5394"/>
    <w:rsid w:val="6974439A"/>
    <w:rsid w:val="698861F6"/>
    <w:rsid w:val="69A425F3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CB342EB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6E7EE1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2F7AC6"/>
    <w:rsid w:val="774273C4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9F16CD"/>
    <w:rsid w:val="79A71FD4"/>
    <w:rsid w:val="79C542C2"/>
    <w:rsid w:val="7A0440E1"/>
    <w:rsid w:val="7A19707E"/>
    <w:rsid w:val="7A2E133B"/>
    <w:rsid w:val="7A4F445E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A46549"/>
    <w:rsid w:val="7F6E27AD"/>
    <w:rsid w:val="7FB10BD1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6" Type="http://schemas.openxmlformats.org/officeDocument/2006/relationships/fontTable" Target="fontTable.xml"/><Relationship Id="rId45" Type="http://schemas.openxmlformats.org/officeDocument/2006/relationships/customXml" Target="../customXml/item2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jpe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7-02T04:50:2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